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232DB697" w:rsidR="00D14A8A" w:rsidRPr="00523FD9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93579F">
        <w:rPr>
          <w:rFonts w:ascii="黑体" w:eastAsia="黑体" w:hAnsi="黑体" w:cs="黑体"/>
          <w:sz w:val="44"/>
          <w:szCs w:val="44"/>
        </w:rPr>
        <w:t>P</w:t>
      </w:r>
      <w:r w:rsidR="003D64D6">
        <w:rPr>
          <w:rFonts w:ascii="黑体" w:eastAsia="黑体" w:hAnsi="黑体" w:cs="黑体"/>
          <w:sz w:val="44"/>
          <w:szCs w:val="44"/>
        </w:rPr>
        <w:t>ython</w:t>
      </w:r>
      <w:r w:rsidR="00523FD9">
        <w:rPr>
          <w:rFonts w:ascii="黑体" w:eastAsia="黑体" w:hAnsi="黑体" w:cs="黑体"/>
          <w:sz w:val="44"/>
          <w:szCs w:val="44"/>
        </w:rPr>
        <w:t xml:space="preserve"> v2.0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6FE03AF2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</w:t>
      </w:r>
      <w:r w:rsidR="00B16C13">
        <w:rPr>
          <w:rFonts w:hint="eastAsia"/>
        </w:rPr>
        <w:t>直接</w:t>
      </w:r>
      <w:r>
        <w:t>运行</w:t>
      </w:r>
      <w:r w:rsidR="00B16C13">
        <w:rPr>
          <w:rFonts w:hint="eastAsia"/>
        </w:rPr>
        <w:t>源码</w:t>
      </w:r>
      <w:r w:rsidR="00A039B9">
        <w:rPr>
          <w:rFonts w:hint="eastAsia"/>
        </w:rPr>
        <w:t>，</w:t>
      </w:r>
      <w:r w:rsidR="00A039B9">
        <w:t>生成竞赛的输出件</w:t>
      </w:r>
      <w:r w:rsidR="0066147D" w:rsidRPr="0066147D">
        <w:rPr>
          <w:rFonts w:hint="eastAsia"/>
        </w:rPr>
        <w:t>。</w:t>
      </w:r>
    </w:p>
    <w:p w14:paraId="41F5CB53" w14:textId="0D28FBF8" w:rsidR="00062E13" w:rsidRDefault="00062E13" w:rsidP="00062E13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7D01D2">
        <w:t>L</w:t>
      </w:r>
      <w:r>
        <w:rPr>
          <w:rFonts w:hint="eastAsia"/>
        </w:rPr>
        <w:t>inux</w:t>
      </w:r>
      <w:r>
        <w:rPr>
          <w:rFonts w:hint="eastAsia"/>
        </w:rPr>
        <w:t>操作</w:t>
      </w:r>
      <w:r>
        <w:t>系统。</w:t>
      </w:r>
    </w:p>
    <w:p w14:paraId="5375C08B" w14:textId="3BE7316F" w:rsidR="009B72B4" w:rsidRDefault="009B72B4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参赛</w:t>
      </w:r>
      <w:r>
        <w:t>选手的源码打</w:t>
      </w:r>
      <w:r>
        <w:rPr>
          <w:rFonts w:hint="eastAsia"/>
        </w:rPr>
        <w:t>包</w:t>
      </w:r>
      <w:r>
        <w:t>脚本名称为</w:t>
      </w:r>
      <w:r w:rsidRPr="009B72B4">
        <w:t>CodeCraft_tar.sh</w:t>
      </w:r>
      <w:r>
        <w:rPr>
          <w:rFonts w:hint="eastAsia"/>
        </w:rPr>
        <w:t>。</w:t>
      </w:r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69E16160" w:rsidR="00AA2E8C" w:rsidRDefault="006761D5" w:rsidP="00AA2E8C">
      <w:pPr>
        <w:pStyle w:val="af4"/>
        <w:ind w:left="720" w:firstLineChars="0" w:firstLine="0"/>
        <w:jc w:val="center"/>
      </w:pPr>
      <w:r>
        <w:object w:dxaOrig="4501" w:dyaOrig="5311" w14:anchorId="12192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8pt;height:265.55pt" o:ole="">
            <v:imagedata r:id="rId11" o:title=""/>
          </v:shape>
          <o:OLEObject Type="Embed" ProgID="Visio.Drawing.15" ShapeID="_x0000_i1025" DrawAspect="Content" ObjectID="_1615310240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1" w:name="_Ref531275384"/>
      <w:r>
        <w:lastRenderedPageBreak/>
        <w:t xml:space="preserve">Figure </w:t>
      </w:r>
      <w:r w:rsidR="003B744E">
        <w:fldChar w:fldCharType="begin"/>
      </w:r>
      <w:r w:rsidR="003B744E">
        <w:instrText xml:space="preserve"> SEQ Figure \* ARABIC </w:instrText>
      </w:r>
      <w:r w:rsidR="003B744E">
        <w:fldChar w:fldCharType="separate"/>
      </w:r>
      <w:r w:rsidR="007666E9">
        <w:rPr>
          <w:noProof/>
        </w:rPr>
        <w:t>1</w:t>
      </w:r>
      <w:r w:rsidR="003B744E">
        <w:rPr>
          <w:noProof/>
        </w:rPr>
        <w:fldChar w:fldCharType="end"/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1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2" w:name="_判定"/>
      <w:bookmarkStart w:id="3" w:name="_题目输入"/>
      <w:bookmarkEnd w:id="2"/>
      <w:bookmarkEnd w:id="3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66855D84" w14:textId="168D74C1" w:rsidR="008F0AAF" w:rsidRDefault="008F0AAF" w:rsidP="008F0AAF">
      <w:pPr>
        <w:pStyle w:val="af4"/>
        <w:ind w:left="720" w:firstLineChars="0" w:firstLine="0"/>
        <w:jc w:val="center"/>
      </w:pPr>
      <w:r>
        <w:object w:dxaOrig="6046" w:dyaOrig="5311" w14:anchorId="3DD7B026">
          <v:shape id="_x0000_i1026" type="#_x0000_t75" style="width:302.4pt;height:265.55pt" o:ole="">
            <v:imagedata r:id="rId13" o:title=""/>
          </v:shape>
          <o:OLEObject Type="Embed" ProgID="Visio.Drawing.15" ShapeID="_x0000_i1026" DrawAspect="Content" ObjectID="_1615310241" r:id="rId14"/>
        </w:object>
      </w:r>
    </w:p>
    <w:p w14:paraId="70CC51EB" w14:textId="4F2F5965" w:rsidR="005D676C" w:rsidRDefault="005D676C" w:rsidP="00BD67A2">
      <w:pPr>
        <w:pStyle w:val="af4"/>
        <w:keepNext/>
        <w:ind w:left="720" w:firstLineChars="0" w:firstLine="0"/>
        <w:jc w:val="center"/>
      </w:pPr>
      <w:bookmarkStart w:id="4" w:name="_Ref531276345"/>
      <w:r>
        <w:t xml:space="preserve">Figure </w:t>
      </w:r>
      <w:r w:rsidR="003B744E">
        <w:fldChar w:fldCharType="begin"/>
      </w:r>
      <w:r w:rsidR="003B744E">
        <w:instrText xml:space="preserve"> SEQ Figure \* ARABIC </w:instrText>
      </w:r>
      <w:r w:rsidR="003B744E">
        <w:fldChar w:fldCharType="separate"/>
      </w:r>
      <w:r w:rsidR="007666E9">
        <w:rPr>
          <w:noProof/>
        </w:rPr>
        <w:t>2</w:t>
      </w:r>
      <w:r w:rsidR="003B744E">
        <w:rPr>
          <w:noProof/>
        </w:rPr>
        <w:fldChar w:fldCharType="end"/>
      </w:r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4"/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3D6C0254" w14:textId="77777777" w:rsidR="00E8122D" w:rsidRDefault="003B7B6D" w:rsidP="003B7B6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>
        <w:t>输入文本复制至如下目录</w:t>
      </w:r>
    </w:p>
    <w:p w14:paraId="61FE9DD4" w14:textId="5ACD35F0" w:rsidR="003B7B6D" w:rsidRDefault="00E05F3E" w:rsidP="00E8122D">
      <w:pPr>
        <w:pStyle w:val="af4"/>
        <w:ind w:left="720" w:firstLineChars="0" w:firstLine="0"/>
        <w:jc w:val="both"/>
      </w:pPr>
      <w:r>
        <w:t>“</w:t>
      </w:r>
      <w:r w:rsidR="003B7B6D" w:rsidRPr="003B7B6D">
        <w:t>SDK</w:t>
      </w:r>
      <w:r w:rsidR="007B3FBA">
        <w:t>/</w:t>
      </w:r>
      <w:r w:rsidR="003B7B6D" w:rsidRPr="003B7B6D">
        <w:t>SDK_</w:t>
      </w:r>
      <w:r w:rsidR="00FA6B7A">
        <w:t>python</w:t>
      </w:r>
      <w:r w:rsidR="007B3FBA">
        <w:t>/</w:t>
      </w:r>
      <w:r w:rsidR="00FA6B7A">
        <w:t>CodeCraft-2019</w:t>
      </w:r>
      <w:r w:rsidR="007B3FBA">
        <w:t>/</w:t>
      </w:r>
      <w:r w:rsidR="003B7B6D" w:rsidRPr="003B7B6D">
        <w:t>config</w:t>
      </w:r>
      <w:r w:rsidR="007B3FBA">
        <w:t>/</w:t>
      </w:r>
      <w:r w:rsidR="00E8122D">
        <w:t>car</w:t>
      </w:r>
      <w:r w:rsidR="003B7B6D">
        <w:t>.txt”</w:t>
      </w:r>
    </w:p>
    <w:p w14:paraId="0D9B2643" w14:textId="402324A2" w:rsidR="00E8122D" w:rsidRDefault="00E8122D" w:rsidP="00E8122D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python/CodeCraft-2019/</w:t>
      </w:r>
      <w:r w:rsidRPr="003B7B6D">
        <w:t>config</w:t>
      </w:r>
      <w:r>
        <w:t>/road.txt”</w:t>
      </w:r>
    </w:p>
    <w:p w14:paraId="65618DD9" w14:textId="11E8F275" w:rsidR="00E8122D" w:rsidRDefault="00E8122D" w:rsidP="00E8122D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python/CodeCraft-2019/</w:t>
      </w:r>
      <w:r w:rsidRPr="003B7B6D">
        <w:t>config</w:t>
      </w:r>
      <w:r>
        <w:t>/cross.txt”</w:t>
      </w:r>
    </w:p>
    <w:p w14:paraId="38A106EE" w14:textId="442B2ED1" w:rsidR="009E4CCB" w:rsidRPr="00CE0631" w:rsidRDefault="009E4CCB" w:rsidP="009E4CCB">
      <w:pPr>
        <w:pStyle w:val="af4"/>
        <w:ind w:left="720" w:firstLineChars="0" w:firstLine="0"/>
        <w:jc w:val="both"/>
        <w:rPr>
          <w:color w:val="FF0000"/>
        </w:rPr>
      </w:pPr>
      <w:r w:rsidRPr="00CE0631">
        <w:rPr>
          <w:color w:val="FF0000"/>
        </w:rPr>
        <w:t>“SDK/SDK_python/CodeCraft-2019/config/presetAnswer.txt”</w:t>
      </w:r>
    </w:p>
    <w:p w14:paraId="335329CB" w14:textId="77777777" w:rsidR="008F0AAF" w:rsidRDefault="008F0AAF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>
        <w:t>如下命令</w:t>
      </w:r>
      <w:r>
        <w:rPr>
          <w:rFonts w:hint="eastAsia"/>
        </w:rPr>
        <w:t>进行</w:t>
      </w:r>
      <w:r>
        <w:t>运行</w:t>
      </w:r>
      <w:r w:rsidR="0022270D">
        <w:t>：</w:t>
      </w:r>
      <w:bookmarkStart w:id="5" w:name="_GoBack"/>
      <w:bookmarkEnd w:id="5"/>
    </w:p>
    <w:p w14:paraId="51F70934" w14:textId="15FF2A8B" w:rsidR="0022270D" w:rsidRDefault="008F0AAF" w:rsidP="008F0AAF">
      <w:pPr>
        <w:pStyle w:val="af4"/>
        <w:ind w:left="720" w:firstLineChars="0" w:firstLine="0"/>
        <w:jc w:val="both"/>
      </w:pPr>
      <w:r>
        <w:t>“</w:t>
      </w:r>
      <w:r w:rsidRPr="008F0AAF">
        <w:t>python CodeCraft-2019.py ..</w:t>
      </w:r>
      <w:r w:rsidR="007B3FBA">
        <w:t>/</w:t>
      </w:r>
      <w:r w:rsidRPr="008F0AAF">
        <w:t>config</w:t>
      </w:r>
      <w:r w:rsidR="007B3FBA">
        <w:t>/</w:t>
      </w:r>
      <w:r w:rsidR="006A7B4D">
        <w:t>car</w:t>
      </w:r>
      <w:r w:rsidRPr="008F0AAF">
        <w:t xml:space="preserve">.txt </w:t>
      </w:r>
      <w:r w:rsidR="006A7B4D" w:rsidRPr="008F0AAF">
        <w:t>..</w:t>
      </w:r>
      <w:r w:rsidR="006A7B4D">
        <w:t>/</w:t>
      </w:r>
      <w:r w:rsidR="006A7B4D" w:rsidRPr="008F0AAF">
        <w:t>config</w:t>
      </w:r>
      <w:r w:rsidR="006A7B4D">
        <w:t>/road</w:t>
      </w:r>
      <w:r w:rsidR="006A7B4D" w:rsidRPr="008F0AAF">
        <w:t>.txt</w:t>
      </w:r>
      <w:r w:rsidR="006A7B4D">
        <w:t xml:space="preserve"> </w:t>
      </w:r>
      <w:r w:rsidR="006A7B4D" w:rsidRPr="008F0AAF">
        <w:t>..</w:t>
      </w:r>
      <w:r w:rsidR="006A7B4D">
        <w:t>/</w:t>
      </w:r>
      <w:r w:rsidR="006A7B4D" w:rsidRPr="008F0AAF">
        <w:t>config</w:t>
      </w:r>
      <w:r w:rsidR="006A7B4D">
        <w:t>/cross</w:t>
      </w:r>
      <w:r w:rsidR="006A7B4D" w:rsidRPr="008F0AAF">
        <w:t>.txt</w:t>
      </w:r>
      <w:r w:rsidR="006A7B4D">
        <w:t xml:space="preserve"> </w:t>
      </w:r>
      <w:r w:rsidR="005576F2" w:rsidRPr="00CE0631">
        <w:rPr>
          <w:color w:val="FF0000"/>
        </w:rPr>
        <w:t>./config/presetAns</w:t>
      </w:r>
      <w:r w:rsidR="005576F2" w:rsidRPr="00CE0631">
        <w:rPr>
          <w:color w:val="FF0000"/>
        </w:rPr>
        <w:lastRenderedPageBreak/>
        <w:t>wer.txt</w:t>
      </w:r>
      <w:r w:rsidRPr="00CE0631">
        <w:rPr>
          <w:color w:val="FF0000"/>
        </w:rPr>
        <w:t>..</w:t>
      </w:r>
      <w:r w:rsidR="007B3FBA" w:rsidRPr="00CE0631">
        <w:rPr>
          <w:color w:val="FF0000"/>
        </w:rPr>
        <w:t>/</w:t>
      </w:r>
      <w:r w:rsidRPr="00CE0631">
        <w:rPr>
          <w:color w:val="FF0000"/>
        </w:rPr>
        <w:t>config</w:t>
      </w:r>
      <w:r w:rsidR="007B3FBA" w:rsidRPr="00CE0631">
        <w:rPr>
          <w:color w:val="FF0000"/>
        </w:rPr>
        <w:t>/</w:t>
      </w:r>
      <w:r w:rsidRPr="00CE0631">
        <w:rPr>
          <w:color w:val="FF0000"/>
        </w:rPr>
        <w:t>answer.txt</w:t>
      </w:r>
      <w:r>
        <w:t>”</w:t>
      </w:r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打包</w:t>
      </w:r>
      <w:r>
        <w:t>提交</w:t>
      </w:r>
    </w:p>
    <w:p w14:paraId="49282AFC" w14:textId="6F18DB56" w:rsidR="000213D0" w:rsidRDefault="000105BF" w:rsidP="00BF17DE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371E5A">
        <w:t>“</w:t>
      </w:r>
      <w:r w:rsidR="00BF17DE" w:rsidRPr="00BF17DE">
        <w:t>SDK</w:t>
      </w:r>
      <w:r w:rsidR="007B3FBA">
        <w:t>/</w:t>
      </w:r>
      <w:r w:rsidR="00BF17DE" w:rsidRPr="00BF17DE">
        <w:t>SDK_</w:t>
      </w:r>
      <w:r w:rsidR="00FB2233">
        <w:t>python</w:t>
      </w:r>
      <w:r w:rsidR="007B3FBA">
        <w:t>/</w:t>
      </w:r>
      <w:r w:rsidRPr="000105BF">
        <w:t>CodeCraft_tar.sh</w:t>
      </w:r>
      <w:r>
        <w:t>”</w:t>
      </w:r>
      <w:r w:rsidR="00BF17DE">
        <w:rPr>
          <w:rFonts w:hint="eastAsia"/>
        </w:rPr>
        <w:t>脚本</w:t>
      </w:r>
      <w:r w:rsidR="00BF17DE">
        <w:t>对源码进行打包</w:t>
      </w:r>
      <w:r w:rsidR="00AD0D6E">
        <w:rPr>
          <w:rFonts w:hint="eastAsia"/>
        </w:rPr>
        <w:t>，</w:t>
      </w:r>
      <w:r w:rsidR="00AD0D6E">
        <w:t>生成压缩</w:t>
      </w:r>
      <w:r w:rsidR="00AD0D6E">
        <w:rPr>
          <w:rFonts w:hint="eastAsia"/>
        </w:rPr>
        <w:t>包</w:t>
      </w:r>
      <w:r w:rsidR="00AD0D6E">
        <w:t>。</w:t>
      </w:r>
    </w:p>
    <w:p w14:paraId="1BC817F2" w14:textId="41B87033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371E5A">
        <w:t>“</w:t>
      </w:r>
      <w:r w:rsidRPr="00C73052">
        <w:t>SDK</w:t>
      </w:r>
      <w:r w:rsidR="007B3FBA">
        <w:t>/</w:t>
      </w:r>
      <w:r w:rsidRPr="00C73052">
        <w:t>SDK_</w:t>
      </w:r>
      <w:r w:rsidR="00AE2CD6">
        <w:t>python</w:t>
      </w:r>
      <w:r w:rsidR="007B3FBA">
        <w:rPr>
          <w:rFonts w:hint="eastAsia"/>
        </w:rPr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5A17E9AD" w14:textId="127C6455" w:rsidR="004A0E27" w:rsidRDefault="0030277D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系统</w:t>
      </w:r>
      <w:r>
        <w:t>支持</w:t>
      </w:r>
      <w:r w:rsidR="00901CE0">
        <w:rPr>
          <w:rFonts w:hint="eastAsia"/>
        </w:rPr>
        <w:t>python 3.5</w:t>
      </w:r>
      <w:r w:rsidR="00361EE7">
        <w:rPr>
          <w:rFonts w:hint="eastAsia"/>
        </w:rPr>
        <w:t>，</w:t>
      </w:r>
      <w:r w:rsidR="00361EE7">
        <w:t>请在此版本下进行</w:t>
      </w:r>
      <w:r w:rsidR="00361EE7">
        <w:rPr>
          <w:rFonts w:hint="eastAsia"/>
        </w:rPr>
        <w:t>源</w:t>
      </w:r>
      <w:r w:rsidR="00361EE7">
        <w:t>码开发</w:t>
      </w:r>
      <w:r w:rsidR="005D52FF">
        <w:rPr>
          <w:rFonts w:hint="eastAsia"/>
        </w:rPr>
        <w:t>。</w:t>
      </w:r>
    </w:p>
    <w:p w14:paraId="7D72C035" w14:textId="407F5A99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 w:rsidR="00E7306A">
        <w:t>选手提交的源码</w:t>
      </w:r>
      <w:r w:rsidR="00E7306A">
        <w:rPr>
          <w:rFonts w:hint="eastAsia"/>
        </w:rPr>
        <w:t>系统</w:t>
      </w:r>
      <w:r w:rsidR="00E7306A">
        <w:t>会直接</w:t>
      </w:r>
      <w:r w:rsidR="00E7306A">
        <w:rPr>
          <w:rFonts w:hint="eastAsia"/>
        </w:rPr>
        <w:t>在</w:t>
      </w:r>
      <w:r w:rsidR="00E7306A">
        <w:t>源码上执行</w:t>
      </w:r>
      <w:r>
        <w:t>。</w:t>
      </w:r>
    </w:p>
    <w:p w14:paraId="123189C8" w14:textId="6DC53448" w:rsidR="00037DA9" w:rsidRDefault="001A5A08" w:rsidP="004A7D52">
      <w:pPr>
        <w:pStyle w:val="af4"/>
        <w:numPr>
          <w:ilvl w:val="0"/>
          <w:numId w:val="4"/>
        </w:numPr>
        <w:ind w:firstLineChars="0"/>
        <w:jc w:val="both"/>
      </w:pPr>
      <w:r>
        <w:t>SDK_python</w:t>
      </w:r>
      <w:r w:rsidR="00995D26">
        <w:rPr>
          <w:rFonts w:hint="eastAsia"/>
        </w:rPr>
        <w:t>中</w:t>
      </w:r>
      <w:r w:rsidR="00995D26">
        <w:t>提供了日志记录的功能，请参考源码进行日志的输出。</w:t>
      </w:r>
    </w:p>
    <w:p w14:paraId="3CF0F3E7" w14:textId="77777777" w:rsidR="00ED1838" w:rsidRDefault="00ED1838" w:rsidP="00ED183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：</w:t>
      </w:r>
    </w:p>
    <w:p w14:paraId="02C9C6A1" w14:textId="77777777" w:rsidR="00ED1838" w:rsidRDefault="00ED1838" w:rsidP="00ED1838">
      <w:pPr>
        <w:pStyle w:val="af4"/>
        <w:ind w:left="720" w:firstLineChars="0" w:firstLine="0"/>
        <w:jc w:val="both"/>
      </w:pPr>
      <w:r>
        <w:rPr>
          <w:rFonts w:hint="eastAsia"/>
        </w:rPr>
        <w:t>目录嵌套</w:t>
      </w:r>
      <w:r>
        <w:t>层级</w:t>
      </w:r>
      <w:r>
        <w:rPr>
          <w:rFonts w:hint="eastAsia"/>
        </w:rPr>
        <w:t>不</w:t>
      </w:r>
      <w:r>
        <w:t>得超过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层级</w:t>
      </w:r>
    </w:p>
    <w:p w14:paraId="11D5BC93" w14:textId="77777777" w:rsidR="00ED1838" w:rsidRDefault="00ED1838" w:rsidP="00ED1838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>
        <w:rPr>
          <w:rFonts w:hint="eastAsia"/>
        </w:rPr>
        <w:t>（文件</w:t>
      </w:r>
      <w:r>
        <w:t>目录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目录</w:t>
      </w:r>
      <w:r>
        <w:t>分隔符</w:t>
      </w:r>
      <w:r>
        <w:rPr>
          <w:rFonts w:hint="eastAsia"/>
        </w:rPr>
        <w:t xml:space="preserve"> + </w:t>
      </w:r>
      <w:r>
        <w:t>文件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长度不</w:t>
      </w:r>
      <w:r>
        <w:t>得超过</w:t>
      </w:r>
      <w:r>
        <w:t>255</w:t>
      </w:r>
      <w:r>
        <w:rPr>
          <w:rFonts w:hint="eastAsia"/>
        </w:rPr>
        <w:t>字符</w:t>
      </w:r>
      <w:r>
        <w:t xml:space="preserve"> </w:t>
      </w:r>
    </w:p>
    <w:p w14:paraId="4FAFFBB7" w14:textId="77777777" w:rsidR="00ED1838" w:rsidRDefault="00ED1838" w:rsidP="00ED183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2D5881AF" w14:textId="77777777" w:rsidR="00ED1838" w:rsidRDefault="00ED1838" w:rsidP="00ED1838">
      <w:pPr>
        <w:pStyle w:val="af4"/>
        <w:ind w:left="720" w:firstLineChars="0" w:firstLine="0"/>
        <w:jc w:val="both"/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3773E71F" w14:textId="77777777" w:rsidR="00ED1838" w:rsidRDefault="00ED1838" w:rsidP="00ED1838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>
        <w:rPr>
          <w:rFonts w:hint="eastAsia"/>
        </w:rPr>
        <w:t>，且</w:t>
      </w:r>
      <w:r>
        <w:t>”.”</w:t>
      </w:r>
      <w:r>
        <w:rPr>
          <w:rFonts w:hint="eastAsia"/>
        </w:rPr>
        <w:t>不能连续</w:t>
      </w:r>
      <w:r>
        <w:t>出现。</w:t>
      </w:r>
    </w:p>
    <w:p w14:paraId="56EC2915" w14:textId="0AF90136" w:rsidR="00ED1838" w:rsidRDefault="00ED1838" w:rsidP="00ED1838">
      <w:pPr>
        <w:pStyle w:val="af4"/>
        <w:ind w:left="720" w:firstLineChars="0" w:firstLine="0"/>
        <w:jc w:val="both"/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052902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Pr="004F174F">
        <w:rPr>
          <w:rFonts w:hint="eastAsia"/>
        </w:rPr>
        <w:t xml:space="preserve"> 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626C7234" w14:textId="77777777" w:rsidR="004A0E27" w:rsidRPr="007F3FF7" w:rsidRDefault="004A0E27" w:rsidP="004A0E27">
      <w:pPr>
        <w:jc w:val="both"/>
      </w:pPr>
    </w:p>
    <w:sectPr w:rsidR="004A0E27" w:rsidRPr="007F3FF7" w:rsidSect="00D11FD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C265A7" w14:textId="77777777" w:rsidR="003B744E" w:rsidRDefault="003B744E">
      <w:r>
        <w:separator/>
      </w:r>
    </w:p>
  </w:endnote>
  <w:endnote w:type="continuationSeparator" w:id="0">
    <w:p w14:paraId="6032D278" w14:textId="77777777" w:rsidR="003B744E" w:rsidRDefault="003B74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CE0631">
            <w:rPr>
              <w:noProof/>
            </w:rPr>
            <w:t>2019-3-28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CE0631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CE0631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AF1069" w14:textId="77777777" w:rsidR="003B744E" w:rsidRDefault="003B744E">
      <w:r>
        <w:separator/>
      </w:r>
    </w:p>
  </w:footnote>
  <w:footnote w:type="continuationSeparator" w:id="0">
    <w:p w14:paraId="50DC92E4" w14:textId="77777777" w:rsidR="003B744E" w:rsidRDefault="003B74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0DBFD830" w:rsidR="00D11FD5" w:rsidRPr="001C26AF" w:rsidRDefault="00511990" w:rsidP="001C26AF">
          <w:pPr>
            <w:pStyle w:val="ab"/>
            <w:ind w:firstLine="360"/>
            <w:rPr>
              <w:rFonts w:ascii="Dotum" w:eastAsiaTheme="minorEastAsia" w:hAnsi="MS UI Gothic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1C26AF">
            <w:rPr>
              <w:rFonts w:ascii="Dotum" w:eastAsiaTheme="minorEastAsia" w:hAnsi="MS UI Gothic" w:hint="eastAsia"/>
            </w:rPr>
            <w:t>工程</w:t>
          </w:r>
          <w:r w:rsidR="001C26AF">
            <w:rPr>
              <w:rFonts w:ascii="Dotum" w:eastAsiaTheme="minorEastAsia" w:hAnsi="MS UI Gothic"/>
            </w:rPr>
            <w:t>编译</w:t>
          </w:r>
          <w:r w:rsidR="001C26AF">
            <w:rPr>
              <w:rFonts w:ascii="Dotum" w:eastAsiaTheme="minorEastAsia" w:hAnsi="MS UI Gothic" w:hint="eastAsia"/>
            </w:rPr>
            <w:t>指导</w:t>
          </w:r>
          <w:r w:rsidR="001C26AF">
            <w:rPr>
              <w:rFonts w:ascii="Dotum" w:eastAsiaTheme="minorEastAsia" w:hAnsi="MS UI Gothic"/>
            </w:rPr>
            <w:t>书</w:t>
          </w:r>
          <w:r w:rsidR="001C26AF">
            <w:rPr>
              <w:rFonts w:ascii="Dotum" w:eastAsiaTheme="minorEastAsia" w:hAnsi="MS UI Gothic" w:hint="eastAsia"/>
            </w:rPr>
            <w:t xml:space="preserve"> P</w:t>
          </w:r>
          <w:r w:rsidR="001C26AF">
            <w:rPr>
              <w:rFonts w:ascii="Dotum" w:eastAsiaTheme="minorEastAsia" w:hAnsi="MS UI Gothic"/>
            </w:rPr>
            <w:t>ython</w:t>
          </w:r>
          <w:r w:rsidR="001C26AF" w:rsidRPr="00BE39D1">
            <w:rPr>
              <w:rFonts w:ascii="Dotum" w:eastAsiaTheme="minorEastAsia" w:hAnsi="Dotum"/>
            </w:rPr>
            <w:t xml:space="preserve"> 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3ECF"/>
    <w:rsid w:val="0004543C"/>
    <w:rsid w:val="00045E6B"/>
    <w:rsid w:val="00050C5A"/>
    <w:rsid w:val="0005132F"/>
    <w:rsid w:val="00051BE9"/>
    <w:rsid w:val="00052236"/>
    <w:rsid w:val="000534DD"/>
    <w:rsid w:val="000536A3"/>
    <w:rsid w:val="00060BCF"/>
    <w:rsid w:val="00062DBF"/>
    <w:rsid w:val="00062E13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66A"/>
    <w:rsid w:val="000C6520"/>
    <w:rsid w:val="000C6F5F"/>
    <w:rsid w:val="000C7ACF"/>
    <w:rsid w:val="000D08D2"/>
    <w:rsid w:val="000D0FA9"/>
    <w:rsid w:val="000D70AE"/>
    <w:rsid w:val="000E15E5"/>
    <w:rsid w:val="000E270C"/>
    <w:rsid w:val="000E5730"/>
    <w:rsid w:val="000E7DC7"/>
    <w:rsid w:val="000F1901"/>
    <w:rsid w:val="000F3D72"/>
    <w:rsid w:val="000F3EF9"/>
    <w:rsid w:val="000F3F6E"/>
    <w:rsid w:val="000F4E30"/>
    <w:rsid w:val="000F519D"/>
    <w:rsid w:val="000F6554"/>
    <w:rsid w:val="000F6821"/>
    <w:rsid w:val="0010380D"/>
    <w:rsid w:val="00111067"/>
    <w:rsid w:val="00114D98"/>
    <w:rsid w:val="00114E54"/>
    <w:rsid w:val="00114F1C"/>
    <w:rsid w:val="001159FD"/>
    <w:rsid w:val="001166B0"/>
    <w:rsid w:val="0011692C"/>
    <w:rsid w:val="001207DB"/>
    <w:rsid w:val="00120D75"/>
    <w:rsid w:val="00122850"/>
    <w:rsid w:val="00123270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F26"/>
    <w:rsid w:val="001356C3"/>
    <w:rsid w:val="001421C8"/>
    <w:rsid w:val="001435F8"/>
    <w:rsid w:val="00144449"/>
    <w:rsid w:val="00144C9B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5A08"/>
    <w:rsid w:val="001A7F58"/>
    <w:rsid w:val="001B2636"/>
    <w:rsid w:val="001B5AA8"/>
    <w:rsid w:val="001B629B"/>
    <w:rsid w:val="001C0A10"/>
    <w:rsid w:val="001C1AFE"/>
    <w:rsid w:val="001C26AF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4D97"/>
    <w:rsid w:val="001E5305"/>
    <w:rsid w:val="001E580F"/>
    <w:rsid w:val="001E78D6"/>
    <w:rsid w:val="001F002E"/>
    <w:rsid w:val="001F0D97"/>
    <w:rsid w:val="001F2247"/>
    <w:rsid w:val="001F4C5A"/>
    <w:rsid w:val="001F6BAF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33C6"/>
    <w:rsid w:val="00224A27"/>
    <w:rsid w:val="00227327"/>
    <w:rsid w:val="00227716"/>
    <w:rsid w:val="002332C2"/>
    <w:rsid w:val="00235579"/>
    <w:rsid w:val="002368F9"/>
    <w:rsid w:val="00236FE8"/>
    <w:rsid w:val="002374D5"/>
    <w:rsid w:val="00240757"/>
    <w:rsid w:val="0024416F"/>
    <w:rsid w:val="00244B10"/>
    <w:rsid w:val="0024539F"/>
    <w:rsid w:val="00245DBD"/>
    <w:rsid w:val="00251027"/>
    <w:rsid w:val="00253C61"/>
    <w:rsid w:val="00253D43"/>
    <w:rsid w:val="002557C8"/>
    <w:rsid w:val="00260ECB"/>
    <w:rsid w:val="00260FBF"/>
    <w:rsid w:val="00263697"/>
    <w:rsid w:val="002640BC"/>
    <w:rsid w:val="00265ADF"/>
    <w:rsid w:val="00265DB0"/>
    <w:rsid w:val="00266826"/>
    <w:rsid w:val="00270C20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879D9"/>
    <w:rsid w:val="002900E8"/>
    <w:rsid w:val="002925D6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2404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21177"/>
    <w:rsid w:val="00322EE7"/>
    <w:rsid w:val="003234B4"/>
    <w:rsid w:val="003237F6"/>
    <w:rsid w:val="003309AC"/>
    <w:rsid w:val="00333DE5"/>
    <w:rsid w:val="00334838"/>
    <w:rsid w:val="00335E2E"/>
    <w:rsid w:val="003400B3"/>
    <w:rsid w:val="0034180B"/>
    <w:rsid w:val="00341DCF"/>
    <w:rsid w:val="00342BB0"/>
    <w:rsid w:val="003440B3"/>
    <w:rsid w:val="0034518D"/>
    <w:rsid w:val="003460AE"/>
    <w:rsid w:val="0034749E"/>
    <w:rsid w:val="00353C15"/>
    <w:rsid w:val="00355B37"/>
    <w:rsid w:val="00361EE7"/>
    <w:rsid w:val="0036330F"/>
    <w:rsid w:val="003654BC"/>
    <w:rsid w:val="00370C83"/>
    <w:rsid w:val="00370D30"/>
    <w:rsid w:val="00371C3D"/>
    <w:rsid w:val="00371E5A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A5AC3"/>
    <w:rsid w:val="003A68CB"/>
    <w:rsid w:val="003B0091"/>
    <w:rsid w:val="003B1512"/>
    <w:rsid w:val="003B3C78"/>
    <w:rsid w:val="003B43FA"/>
    <w:rsid w:val="003B744E"/>
    <w:rsid w:val="003B77B5"/>
    <w:rsid w:val="003B7A17"/>
    <w:rsid w:val="003B7B6D"/>
    <w:rsid w:val="003C0521"/>
    <w:rsid w:val="003C0981"/>
    <w:rsid w:val="003C3503"/>
    <w:rsid w:val="003C3BEC"/>
    <w:rsid w:val="003C3D76"/>
    <w:rsid w:val="003C3FBA"/>
    <w:rsid w:val="003C571E"/>
    <w:rsid w:val="003C5C39"/>
    <w:rsid w:val="003C6A1C"/>
    <w:rsid w:val="003D0283"/>
    <w:rsid w:val="003D0FB4"/>
    <w:rsid w:val="003D1B89"/>
    <w:rsid w:val="003D28B2"/>
    <w:rsid w:val="003D2CE3"/>
    <w:rsid w:val="003D55CD"/>
    <w:rsid w:val="003D64D6"/>
    <w:rsid w:val="003E1128"/>
    <w:rsid w:val="003E357C"/>
    <w:rsid w:val="003E3851"/>
    <w:rsid w:val="003E49FB"/>
    <w:rsid w:val="003E4C7D"/>
    <w:rsid w:val="003E7787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2F45"/>
    <w:rsid w:val="00454402"/>
    <w:rsid w:val="00455AA9"/>
    <w:rsid w:val="00457F8A"/>
    <w:rsid w:val="00460557"/>
    <w:rsid w:val="0046161D"/>
    <w:rsid w:val="00464BA7"/>
    <w:rsid w:val="00471CDA"/>
    <w:rsid w:val="004723E1"/>
    <w:rsid w:val="00475463"/>
    <w:rsid w:val="00475BEA"/>
    <w:rsid w:val="00477098"/>
    <w:rsid w:val="004824E8"/>
    <w:rsid w:val="004835B6"/>
    <w:rsid w:val="004912BA"/>
    <w:rsid w:val="00491DEC"/>
    <w:rsid w:val="00494677"/>
    <w:rsid w:val="00494FF2"/>
    <w:rsid w:val="00496D82"/>
    <w:rsid w:val="004A0ADF"/>
    <w:rsid w:val="004A0E27"/>
    <w:rsid w:val="004A2F29"/>
    <w:rsid w:val="004A30B8"/>
    <w:rsid w:val="004A4848"/>
    <w:rsid w:val="004A5287"/>
    <w:rsid w:val="004A6734"/>
    <w:rsid w:val="004A77BA"/>
    <w:rsid w:val="004B0005"/>
    <w:rsid w:val="004B451B"/>
    <w:rsid w:val="004B60B0"/>
    <w:rsid w:val="004B64BD"/>
    <w:rsid w:val="004C27B4"/>
    <w:rsid w:val="004C41D7"/>
    <w:rsid w:val="004D331C"/>
    <w:rsid w:val="004D37EE"/>
    <w:rsid w:val="004D5636"/>
    <w:rsid w:val="004E03A1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1990"/>
    <w:rsid w:val="00511EF8"/>
    <w:rsid w:val="00516AB8"/>
    <w:rsid w:val="00523FD9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6F2"/>
    <w:rsid w:val="0055771A"/>
    <w:rsid w:val="00561B15"/>
    <w:rsid w:val="00562F7F"/>
    <w:rsid w:val="00563BA8"/>
    <w:rsid w:val="0056482E"/>
    <w:rsid w:val="00564950"/>
    <w:rsid w:val="00565BCE"/>
    <w:rsid w:val="00567B02"/>
    <w:rsid w:val="005717B1"/>
    <w:rsid w:val="00572B7F"/>
    <w:rsid w:val="0057515E"/>
    <w:rsid w:val="00576679"/>
    <w:rsid w:val="005813F8"/>
    <w:rsid w:val="0058275F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845"/>
    <w:rsid w:val="005C33FF"/>
    <w:rsid w:val="005C3F6A"/>
    <w:rsid w:val="005C5DCB"/>
    <w:rsid w:val="005C767A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550B"/>
    <w:rsid w:val="005F58F2"/>
    <w:rsid w:val="005F66C7"/>
    <w:rsid w:val="005F7E8B"/>
    <w:rsid w:val="00602C09"/>
    <w:rsid w:val="00603F12"/>
    <w:rsid w:val="00606B7F"/>
    <w:rsid w:val="00607A91"/>
    <w:rsid w:val="00610D57"/>
    <w:rsid w:val="00612905"/>
    <w:rsid w:val="00615A15"/>
    <w:rsid w:val="0061650D"/>
    <w:rsid w:val="00616925"/>
    <w:rsid w:val="00616D4A"/>
    <w:rsid w:val="00617388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1206"/>
    <w:rsid w:val="006519FB"/>
    <w:rsid w:val="00652016"/>
    <w:rsid w:val="0065242D"/>
    <w:rsid w:val="006524CE"/>
    <w:rsid w:val="00652F50"/>
    <w:rsid w:val="0065427F"/>
    <w:rsid w:val="006542F3"/>
    <w:rsid w:val="00660487"/>
    <w:rsid w:val="0066147D"/>
    <w:rsid w:val="0066159C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1D5"/>
    <w:rsid w:val="00676E3E"/>
    <w:rsid w:val="00677853"/>
    <w:rsid w:val="006817FB"/>
    <w:rsid w:val="00687410"/>
    <w:rsid w:val="00687C1C"/>
    <w:rsid w:val="00692EA5"/>
    <w:rsid w:val="006938E3"/>
    <w:rsid w:val="0069411E"/>
    <w:rsid w:val="006975C3"/>
    <w:rsid w:val="006A0FEC"/>
    <w:rsid w:val="006A107D"/>
    <w:rsid w:val="006A10AD"/>
    <w:rsid w:val="006A3F4F"/>
    <w:rsid w:val="006A4597"/>
    <w:rsid w:val="006A702F"/>
    <w:rsid w:val="006A7B4D"/>
    <w:rsid w:val="006A7CA6"/>
    <w:rsid w:val="006B0FBD"/>
    <w:rsid w:val="006B225C"/>
    <w:rsid w:val="006B3415"/>
    <w:rsid w:val="006B4522"/>
    <w:rsid w:val="006B4DBB"/>
    <w:rsid w:val="006B7CD8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7A55"/>
    <w:rsid w:val="006F05E8"/>
    <w:rsid w:val="006F323F"/>
    <w:rsid w:val="006F327A"/>
    <w:rsid w:val="006F3B5C"/>
    <w:rsid w:val="006F4151"/>
    <w:rsid w:val="00701545"/>
    <w:rsid w:val="00701FF1"/>
    <w:rsid w:val="007029B4"/>
    <w:rsid w:val="00702F7C"/>
    <w:rsid w:val="0070411C"/>
    <w:rsid w:val="007051BD"/>
    <w:rsid w:val="00705D77"/>
    <w:rsid w:val="00713F88"/>
    <w:rsid w:val="0071473C"/>
    <w:rsid w:val="007147B4"/>
    <w:rsid w:val="00716034"/>
    <w:rsid w:val="00716940"/>
    <w:rsid w:val="00717250"/>
    <w:rsid w:val="007173D3"/>
    <w:rsid w:val="0072128C"/>
    <w:rsid w:val="00721771"/>
    <w:rsid w:val="00721877"/>
    <w:rsid w:val="007219CB"/>
    <w:rsid w:val="007232F1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6274"/>
    <w:rsid w:val="00796E76"/>
    <w:rsid w:val="00797464"/>
    <w:rsid w:val="007A0955"/>
    <w:rsid w:val="007A109A"/>
    <w:rsid w:val="007A1978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3FBA"/>
    <w:rsid w:val="007B4B91"/>
    <w:rsid w:val="007B7517"/>
    <w:rsid w:val="007C229D"/>
    <w:rsid w:val="007C2422"/>
    <w:rsid w:val="007C77FB"/>
    <w:rsid w:val="007D01D2"/>
    <w:rsid w:val="007D328A"/>
    <w:rsid w:val="007D3A14"/>
    <w:rsid w:val="007D6488"/>
    <w:rsid w:val="007D67BA"/>
    <w:rsid w:val="007E40C5"/>
    <w:rsid w:val="007E7380"/>
    <w:rsid w:val="007E774F"/>
    <w:rsid w:val="007F0069"/>
    <w:rsid w:val="007F2A6B"/>
    <w:rsid w:val="007F3FF7"/>
    <w:rsid w:val="007F440D"/>
    <w:rsid w:val="007F5349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38E5"/>
    <w:rsid w:val="00834AEA"/>
    <w:rsid w:val="00836F2E"/>
    <w:rsid w:val="008413E7"/>
    <w:rsid w:val="00841D03"/>
    <w:rsid w:val="00854378"/>
    <w:rsid w:val="00861680"/>
    <w:rsid w:val="00861D78"/>
    <w:rsid w:val="008643B2"/>
    <w:rsid w:val="008643E8"/>
    <w:rsid w:val="00864A12"/>
    <w:rsid w:val="008654FF"/>
    <w:rsid w:val="008701E9"/>
    <w:rsid w:val="00874011"/>
    <w:rsid w:val="00874740"/>
    <w:rsid w:val="008757CD"/>
    <w:rsid w:val="008761EA"/>
    <w:rsid w:val="008801D0"/>
    <w:rsid w:val="00881B4E"/>
    <w:rsid w:val="008821BD"/>
    <w:rsid w:val="00883985"/>
    <w:rsid w:val="008904FE"/>
    <w:rsid w:val="00892000"/>
    <w:rsid w:val="0089331A"/>
    <w:rsid w:val="008938FA"/>
    <w:rsid w:val="00893AA2"/>
    <w:rsid w:val="00893F2F"/>
    <w:rsid w:val="008A14B2"/>
    <w:rsid w:val="008A1FD9"/>
    <w:rsid w:val="008A4412"/>
    <w:rsid w:val="008A74AB"/>
    <w:rsid w:val="008B0559"/>
    <w:rsid w:val="008B0A12"/>
    <w:rsid w:val="008B0CC2"/>
    <w:rsid w:val="008B0E5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C7145"/>
    <w:rsid w:val="008D1208"/>
    <w:rsid w:val="008D1AD8"/>
    <w:rsid w:val="008D2397"/>
    <w:rsid w:val="008D2B36"/>
    <w:rsid w:val="008D62DB"/>
    <w:rsid w:val="008E43A1"/>
    <w:rsid w:val="008E454E"/>
    <w:rsid w:val="008F0AAF"/>
    <w:rsid w:val="008F27FE"/>
    <w:rsid w:val="008F281C"/>
    <w:rsid w:val="008F28F5"/>
    <w:rsid w:val="008F4E89"/>
    <w:rsid w:val="008F5C57"/>
    <w:rsid w:val="008F6024"/>
    <w:rsid w:val="00901534"/>
    <w:rsid w:val="00901CE0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4BB"/>
    <w:rsid w:val="00923878"/>
    <w:rsid w:val="00923B05"/>
    <w:rsid w:val="00924BFC"/>
    <w:rsid w:val="00925509"/>
    <w:rsid w:val="00931DAE"/>
    <w:rsid w:val="0093579F"/>
    <w:rsid w:val="00940705"/>
    <w:rsid w:val="00942110"/>
    <w:rsid w:val="009456E2"/>
    <w:rsid w:val="00945B30"/>
    <w:rsid w:val="009471CB"/>
    <w:rsid w:val="0094728F"/>
    <w:rsid w:val="009521B0"/>
    <w:rsid w:val="009528EE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93B"/>
    <w:rsid w:val="00995D26"/>
    <w:rsid w:val="009A2703"/>
    <w:rsid w:val="009A33AB"/>
    <w:rsid w:val="009A3F51"/>
    <w:rsid w:val="009A44CD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D466B"/>
    <w:rsid w:val="009D46FB"/>
    <w:rsid w:val="009D55A4"/>
    <w:rsid w:val="009D7164"/>
    <w:rsid w:val="009D7A10"/>
    <w:rsid w:val="009E0D1A"/>
    <w:rsid w:val="009E17E7"/>
    <w:rsid w:val="009E1B93"/>
    <w:rsid w:val="009E2102"/>
    <w:rsid w:val="009E4CCB"/>
    <w:rsid w:val="009E6C78"/>
    <w:rsid w:val="009F2DAA"/>
    <w:rsid w:val="009F43D9"/>
    <w:rsid w:val="009F6192"/>
    <w:rsid w:val="009F6589"/>
    <w:rsid w:val="00A015D2"/>
    <w:rsid w:val="00A031CF"/>
    <w:rsid w:val="00A039B9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6168A"/>
    <w:rsid w:val="00A623AB"/>
    <w:rsid w:val="00A62F73"/>
    <w:rsid w:val="00A63E5E"/>
    <w:rsid w:val="00A6465D"/>
    <w:rsid w:val="00A648A1"/>
    <w:rsid w:val="00A65B6A"/>
    <w:rsid w:val="00A7120D"/>
    <w:rsid w:val="00A72F74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1A6"/>
    <w:rsid w:val="00AB4AAF"/>
    <w:rsid w:val="00AB6C4A"/>
    <w:rsid w:val="00AB721D"/>
    <w:rsid w:val="00AC1162"/>
    <w:rsid w:val="00AC2595"/>
    <w:rsid w:val="00AC2803"/>
    <w:rsid w:val="00AC54BD"/>
    <w:rsid w:val="00AC650B"/>
    <w:rsid w:val="00AC7569"/>
    <w:rsid w:val="00AD0338"/>
    <w:rsid w:val="00AD0D6E"/>
    <w:rsid w:val="00AD3E7E"/>
    <w:rsid w:val="00AD5886"/>
    <w:rsid w:val="00AD6406"/>
    <w:rsid w:val="00AD757E"/>
    <w:rsid w:val="00AE1029"/>
    <w:rsid w:val="00AE2CD6"/>
    <w:rsid w:val="00AE36C7"/>
    <w:rsid w:val="00AE68F9"/>
    <w:rsid w:val="00AE6E0E"/>
    <w:rsid w:val="00AE6FAD"/>
    <w:rsid w:val="00AE7A8B"/>
    <w:rsid w:val="00AF05C5"/>
    <w:rsid w:val="00AF4467"/>
    <w:rsid w:val="00AF5F2E"/>
    <w:rsid w:val="00AF713C"/>
    <w:rsid w:val="00B04B5D"/>
    <w:rsid w:val="00B04BB7"/>
    <w:rsid w:val="00B10BE9"/>
    <w:rsid w:val="00B11FB1"/>
    <w:rsid w:val="00B12092"/>
    <w:rsid w:val="00B12630"/>
    <w:rsid w:val="00B136E3"/>
    <w:rsid w:val="00B148A0"/>
    <w:rsid w:val="00B152E6"/>
    <w:rsid w:val="00B16C13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CBD"/>
    <w:rsid w:val="00B27FFD"/>
    <w:rsid w:val="00B31EC8"/>
    <w:rsid w:val="00B32D67"/>
    <w:rsid w:val="00B32DAC"/>
    <w:rsid w:val="00B33F6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1750"/>
    <w:rsid w:val="00B922BC"/>
    <w:rsid w:val="00B93E90"/>
    <w:rsid w:val="00B952B9"/>
    <w:rsid w:val="00B9710E"/>
    <w:rsid w:val="00B974C2"/>
    <w:rsid w:val="00BA06D9"/>
    <w:rsid w:val="00BA20C4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6580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241D2"/>
    <w:rsid w:val="00C3045B"/>
    <w:rsid w:val="00C304C1"/>
    <w:rsid w:val="00C3223B"/>
    <w:rsid w:val="00C32466"/>
    <w:rsid w:val="00C32FD6"/>
    <w:rsid w:val="00C3341F"/>
    <w:rsid w:val="00C33664"/>
    <w:rsid w:val="00C36D22"/>
    <w:rsid w:val="00C40B28"/>
    <w:rsid w:val="00C439DE"/>
    <w:rsid w:val="00C44AE2"/>
    <w:rsid w:val="00C47663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3052"/>
    <w:rsid w:val="00C73E97"/>
    <w:rsid w:val="00C775C4"/>
    <w:rsid w:val="00C8013B"/>
    <w:rsid w:val="00C81E01"/>
    <w:rsid w:val="00C81EF2"/>
    <w:rsid w:val="00C832E0"/>
    <w:rsid w:val="00C867E7"/>
    <w:rsid w:val="00C86954"/>
    <w:rsid w:val="00C90082"/>
    <w:rsid w:val="00C958F4"/>
    <w:rsid w:val="00C95D05"/>
    <w:rsid w:val="00C960F5"/>
    <w:rsid w:val="00C962D4"/>
    <w:rsid w:val="00C9728D"/>
    <w:rsid w:val="00C97779"/>
    <w:rsid w:val="00C97E8A"/>
    <w:rsid w:val="00CA09B1"/>
    <w:rsid w:val="00CA1B8C"/>
    <w:rsid w:val="00CA35C4"/>
    <w:rsid w:val="00CA4D3C"/>
    <w:rsid w:val="00CA500F"/>
    <w:rsid w:val="00CA6917"/>
    <w:rsid w:val="00CA6965"/>
    <w:rsid w:val="00CA6D00"/>
    <w:rsid w:val="00CA6D8D"/>
    <w:rsid w:val="00CB0B1C"/>
    <w:rsid w:val="00CB208F"/>
    <w:rsid w:val="00CB569F"/>
    <w:rsid w:val="00CB7AE7"/>
    <w:rsid w:val="00CC01D8"/>
    <w:rsid w:val="00CC0AC4"/>
    <w:rsid w:val="00CC21DA"/>
    <w:rsid w:val="00CC31FF"/>
    <w:rsid w:val="00CC371E"/>
    <w:rsid w:val="00CC37CE"/>
    <w:rsid w:val="00CC4E78"/>
    <w:rsid w:val="00CD0495"/>
    <w:rsid w:val="00CD21F2"/>
    <w:rsid w:val="00CD34CF"/>
    <w:rsid w:val="00CD3DC3"/>
    <w:rsid w:val="00CD4B9A"/>
    <w:rsid w:val="00CD533D"/>
    <w:rsid w:val="00CD679C"/>
    <w:rsid w:val="00CD75DF"/>
    <w:rsid w:val="00CE0631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2B2F"/>
    <w:rsid w:val="00DD40EE"/>
    <w:rsid w:val="00DD4655"/>
    <w:rsid w:val="00DD58B5"/>
    <w:rsid w:val="00DD760E"/>
    <w:rsid w:val="00DD7757"/>
    <w:rsid w:val="00DE150B"/>
    <w:rsid w:val="00DE1E22"/>
    <w:rsid w:val="00DE201A"/>
    <w:rsid w:val="00DE5271"/>
    <w:rsid w:val="00DF3121"/>
    <w:rsid w:val="00DF3327"/>
    <w:rsid w:val="00DF38B1"/>
    <w:rsid w:val="00DF4886"/>
    <w:rsid w:val="00DF4890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5F3E"/>
    <w:rsid w:val="00E0715F"/>
    <w:rsid w:val="00E07B8E"/>
    <w:rsid w:val="00E10053"/>
    <w:rsid w:val="00E12575"/>
    <w:rsid w:val="00E14178"/>
    <w:rsid w:val="00E16AAC"/>
    <w:rsid w:val="00E176D1"/>
    <w:rsid w:val="00E24B37"/>
    <w:rsid w:val="00E2501B"/>
    <w:rsid w:val="00E254ED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06A"/>
    <w:rsid w:val="00E7327D"/>
    <w:rsid w:val="00E73553"/>
    <w:rsid w:val="00E7371D"/>
    <w:rsid w:val="00E76C30"/>
    <w:rsid w:val="00E804F2"/>
    <w:rsid w:val="00E80B32"/>
    <w:rsid w:val="00E8122D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3BF3"/>
    <w:rsid w:val="00EA43A9"/>
    <w:rsid w:val="00EA4AA6"/>
    <w:rsid w:val="00EA5347"/>
    <w:rsid w:val="00EA6375"/>
    <w:rsid w:val="00EA6480"/>
    <w:rsid w:val="00EB0FA9"/>
    <w:rsid w:val="00EB0FAF"/>
    <w:rsid w:val="00EB1104"/>
    <w:rsid w:val="00EB26C8"/>
    <w:rsid w:val="00EB3755"/>
    <w:rsid w:val="00EB3D56"/>
    <w:rsid w:val="00EB550F"/>
    <w:rsid w:val="00EB5975"/>
    <w:rsid w:val="00EB64F2"/>
    <w:rsid w:val="00EC0A94"/>
    <w:rsid w:val="00EC180B"/>
    <w:rsid w:val="00EC1B05"/>
    <w:rsid w:val="00EC24C1"/>
    <w:rsid w:val="00EC386B"/>
    <w:rsid w:val="00EC45BE"/>
    <w:rsid w:val="00EC4F4D"/>
    <w:rsid w:val="00EC6DFB"/>
    <w:rsid w:val="00EC77F9"/>
    <w:rsid w:val="00ED1838"/>
    <w:rsid w:val="00ED38C5"/>
    <w:rsid w:val="00ED41AD"/>
    <w:rsid w:val="00EE08AC"/>
    <w:rsid w:val="00EE332E"/>
    <w:rsid w:val="00EE37D9"/>
    <w:rsid w:val="00EE4794"/>
    <w:rsid w:val="00EE47E5"/>
    <w:rsid w:val="00EE5D4C"/>
    <w:rsid w:val="00EE5DEA"/>
    <w:rsid w:val="00EE5F3C"/>
    <w:rsid w:val="00EE7926"/>
    <w:rsid w:val="00EF04D3"/>
    <w:rsid w:val="00EF05AB"/>
    <w:rsid w:val="00F02C1B"/>
    <w:rsid w:val="00F02DFD"/>
    <w:rsid w:val="00F03E58"/>
    <w:rsid w:val="00F04A15"/>
    <w:rsid w:val="00F05F60"/>
    <w:rsid w:val="00F068D7"/>
    <w:rsid w:val="00F11085"/>
    <w:rsid w:val="00F1243D"/>
    <w:rsid w:val="00F128B9"/>
    <w:rsid w:val="00F145E9"/>
    <w:rsid w:val="00F16544"/>
    <w:rsid w:val="00F20285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738B"/>
    <w:rsid w:val="00F37D4A"/>
    <w:rsid w:val="00F41453"/>
    <w:rsid w:val="00F42404"/>
    <w:rsid w:val="00F42C59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B7A"/>
    <w:rsid w:val="00FA6CE8"/>
    <w:rsid w:val="00FA6EF6"/>
    <w:rsid w:val="00FA72BA"/>
    <w:rsid w:val="00FB0973"/>
    <w:rsid w:val="00FB1457"/>
    <w:rsid w:val="00FB2233"/>
    <w:rsid w:val="00FB31E3"/>
    <w:rsid w:val="00FB3E26"/>
    <w:rsid w:val="00FC05BF"/>
    <w:rsid w:val="00FC0619"/>
    <w:rsid w:val="00FC2320"/>
    <w:rsid w:val="00FC5E1B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6AC1A2A-65A1-421F-B3F9-E48E03937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1</TotalTime>
  <Pages>3</Pages>
  <Words>204</Words>
  <Characters>1165</Characters>
  <Application>Microsoft Office Word</Application>
  <DocSecurity>0</DocSecurity>
  <Lines>9</Lines>
  <Paragraphs>2</Paragraphs>
  <ScaleCrop>false</ScaleCrop>
  <Company>Huawei Technologies Co.,Ltd.</Company>
  <LinksUpToDate>false</LinksUpToDate>
  <CharactersWithSpaces>1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27</cp:revision>
  <dcterms:created xsi:type="dcterms:W3CDTF">2016-09-21T12:14:00Z</dcterms:created>
  <dcterms:modified xsi:type="dcterms:W3CDTF">2019-03-28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